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032CA6" w14:textId="0A19F8F7" w:rsidR="00040E03" w:rsidRDefault="003247D2">
      <w:r>
        <w:rPr>
          <w:rFonts w:hint="eastAsia"/>
        </w:rPr>
        <w:t>数据库设计</w:t>
      </w:r>
    </w:p>
    <w:p w14:paraId="2170D0EF" w14:textId="6A73BA81" w:rsidR="003247D2" w:rsidRDefault="003247D2">
      <w:r w:rsidRPr="003247D2">
        <w:rPr>
          <w:noProof/>
        </w:rPr>
        <w:drawing>
          <wp:inline distT="0" distB="0" distL="0" distR="0" wp14:anchorId="74C6D4C8" wp14:editId="0B8E587A">
            <wp:extent cx="5274310" cy="21285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274310" cy="2128520"/>
                    </a:xfrm>
                    <a:prstGeom prst="rect">
                      <a:avLst/>
                    </a:prstGeom>
                  </pic:spPr>
                </pic:pic>
              </a:graphicData>
            </a:graphic>
          </wp:inline>
        </w:drawing>
      </w:r>
    </w:p>
    <w:tbl>
      <w:tblPr>
        <w:tblStyle w:val="a3"/>
        <w:tblW w:w="0" w:type="auto"/>
        <w:tblLook w:val="04A0" w:firstRow="1" w:lastRow="0" w:firstColumn="1" w:lastColumn="0" w:noHBand="0" w:noVBand="1"/>
      </w:tblPr>
      <w:tblGrid>
        <w:gridCol w:w="2074"/>
        <w:gridCol w:w="2074"/>
        <w:gridCol w:w="2074"/>
        <w:gridCol w:w="2074"/>
      </w:tblGrid>
      <w:tr w:rsidR="003247D2" w14:paraId="6FCFF20B" w14:textId="77777777" w:rsidTr="003247D2">
        <w:tc>
          <w:tcPr>
            <w:tcW w:w="2074" w:type="dxa"/>
          </w:tcPr>
          <w:p w14:paraId="425DFC8A" w14:textId="6A20236D" w:rsidR="003247D2" w:rsidRDefault="003247D2">
            <w:r>
              <w:rPr>
                <w:rFonts w:hint="eastAsia"/>
              </w:rPr>
              <w:t>字段</w:t>
            </w:r>
          </w:p>
        </w:tc>
        <w:tc>
          <w:tcPr>
            <w:tcW w:w="2074" w:type="dxa"/>
          </w:tcPr>
          <w:p w14:paraId="2AAE0C08" w14:textId="33415A29" w:rsidR="003247D2" w:rsidRDefault="003247D2">
            <w:r>
              <w:rPr>
                <w:rFonts w:hint="eastAsia"/>
              </w:rPr>
              <w:t>类型</w:t>
            </w:r>
          </w:p>
        </w:tc>
        <w:tc>
          <w:tcPr>
            <w:tcW w:w="2074" w:type="dxa"/>
          </w:tcPr>
          <w:p w14:paraId="721056D6" w14:textId="016084BD" w:rsidR="003247D2" w:rsidRDefault="003247D2">
            <w:r>
              <w:rPr>
                <w:rFonts w:hint="eastAsia"/>
              </w:rPr>
              <w:t>说明</w:t>
            </w:r>
          </w:p>
        </w:tc>
        <w:tc>
          <w:tcPr>
            <w:tcW w:w="2074" w:type="dxa"/>
          </w:tcPr>
          <w:p w14:paraId="77E037F7" w14:textId="244BC6E5" w:rsidR="003247D2" w:rsidRDefault="003247D2">
            <w:r>
              <w:rPr>
                <w:rFonts w:hint="eastAsia"/>
              </w:rPr>
              <w:t>属性</w:t>
            </w:r>
          </w:p>
        </w:tc>
      </w:tr>
      <w:tr w:rsidR="003247D2" w14:paraId="7AD26FAB" w14:textId="77777777" w:rsidTr="003247D2">
        <w:tc>
          <w:tcPr>
            <w:tcW w:w="2074" w:type="dxa"/>
          </w:tcPr>
          <w:p w14:paraId="17857ED1" w14:textId="6226D6B5" w:rsidR="003247D2" w:rsidRDefault="003247D2">
            <w:r>
              <w:rPr>
                <w:rFonts w:hint="eastAsia"/>
              </w:rPr>
              <w:t>图片id</w:t>
            </w:r>
          </w:p>
        </w:tc>
        <w:tc>
          <w:tcPr>
            <w:tcW w:w="2074" w:type="dxa"/>
          </w:tcPr>
          <w:p w14:paraId="775EE446" w14:textId="0ADBE186" w:rsidR="003247D2" w:rsidRDefault="003247D2">
            <w:r>
              <w:rPr>
                <w:rFonts w:hint="eastAsia"/>
              </w:rPr>
              <w:t>i</w:t>
            </w:r>
            <w:r>
              <w:t>nt</w:t>
            </w:r>
          </w:p>
        </w:tc>
        <w:tc>
          <w:tcPr>
            <w:tcW w:w="2074" w:type="dxa"/>
          </w:tcPr>
          <w:p w14:paraId="0E685528" w14:textId="7693A14D" w:rsidR="003247D2" w:rsidRDefault="003247D2">
            <w:r>
              <w:rPr>
                <w:rFonts w:hint="eastAsia"/>
              </w:rPr>
              <w:t>用于唯一标识图片</w:t>
            </w:r>
          </w:p>
        </w:tc>
        <w:tc>
          <w:tcPr>
            <w:tcW w:w="2074" w:type="dxa"/>
          </w:tcPr>
          <w:p w14:paraId="53979F98" w14:textId="61797657" w:rsidR="003247D2" w:rsidRDefault="003247D2">
            <w:r>
              <w:rPr>
                <w:rFonts w:hint="eastAsia"/>
              </w:rPr>
              <w:t>P</w:t>
            </w:r>
            <w:r>
              <w:t>K NOT NULL IDENTITY</w:t>
            </w:r>
          </w:p>
        </w:tc>
      </w:tr>
      <w:tr w:rsidR="003247D2" w14:paraId="2C4CD77C" w14:textId="77777777" w:rsidTr="003247D2">
        <w:tc>
          <w:tcPr>
            <w:tcW w:w="2074" w:type="dxa"/>
          </w:tcPr>
          <w:p w14:paraId="7612F113" w14:textId="3DB4B07E" w:rsidR="003247D2" w:rsidRDefault="003247D2">
            <w:r>
              <w:rPr>
                <w:rFonts w:hint="eastAsia"/>
              </w:rPr>
              <w:t>图片文件名</w:t>
            </w:r>
          </w:p>
        </w:tc>
        <w:tc>
          <w:tcPr>
            <w:tcW w:w="2074" w:type="dxa"/>
          </w:tcPr>
          <w:p w14:paraId="4FB74CC7" w14:textId="07485194" w:rsidR="003247D2" w:rsidRDefault="003247D2">
            <w:r>
              <w:rPr>
                <w:rFonts w:hint="eastAsia"/>
              </w:rPr>
              <w:t>Varchar(</w:t>
            </w:r>
            <w:r>
              <w:t>20)</w:t>
            </w:r>
          </w:p>
        </w:tc>
        <w:tc>
          <w:tcPr>
            <w:tcW w:w="2074" w:type="dxa"/>
          </w:tcPr>
          <w:p w14:paraId="46095744" w14:textId="777A09E8" w:rsidR="003247D2" w:rsidRDefault="003247D2">
            <w:r>
              <w:rPr>
                <w:rFonts w:hint="eastAsia"/>
              </w:rPr>
              <w:t>图片存储路径，用于访问图片数据</w:t>
            </w:r>
          </w:p>
        </w:tc>
        <w:tc>
          <w:tcPr>
            <w:tcW w:w="2074" w:type="dxa"/>
          </w:tcPr>
          <w:p w14:paraId="6F65B7E6" w14:textId="3C8C3BCF" w:rsidR="003247D2" w:rsidRDefault="003247D2">
            <w:r>
              <w:rPr>
                <w:rFonts w:hint="eastAsia"/>
              </w:rPr>
              <w:t>N</w:t>
            </w:r>
            <w:r>
              <w:t>OT NULL</w:t>
            </w:r>
          </w:p>
        </w:tc>
      </w:tr>
      <w:tr w:rsidR="003247D2" w14:paraId="39F4E008" w14:textId="77777777" w:rsidTr="003247D2">
        <w:tc>
          <w:tcPr>
            <w:tcW w:w="2074" w:type="dxa"/>
          </w:tcPr>
          <w:p w14:paraId="1AF37D4D" w14:textId="2D0FE41F" w:rsidR="003247D2" w:rsidRDefault="003247D2">
            <w:r>
              <w:rPr>
                <w:rFonts w:hint="eastAsia"/>
              </w:rPr>
              <w:t>舌色</w:t>
            </w:r>
          </w:p>
        </w:tc>
        <w:tc>
          <w:tcPr>
            <w:tcW w:w="2074" w:type="dxa"/>
          </w:tcPr>
          <w:p w14:paraId="0A1AB0DE" w14:textId="3F00F2C9" w:rsidR="003247D2" w:rsidRDefault="003247D2">
            <w:r>
              <w:rPr>
                <w:rFonts w:hint="eastAsia"/>
              </w:rPr>
              <w:t>i</w:t>
            </w:r>
            <w:r>
              <w:t>nt</w:t>
            </w:r>
          </w:p>
        </w:tc>
        <w:tc>
          <w:tcPr>
            <w:tcW w:w="2074" w:type="dxa"/>
          </w:tcPr>
          <w:p w14:paraId="3CFFE979" w14:textId="39E7B915" w:rsidR="003247D2" w:rsidRDefault="003247D2">
            <w:r>
              <w:rPr>
                <w:rFonts w:hint="eastAsia"/>
              </w:rPr>
              <w:t>标注属性</w:t>
            </w:r>
          </w:p>
        </w:tc>
        <w:tc>
          <w:tcPr>
            <w:tcW w:w="2074" w:type="dxa"/>
          </w:tcPr>
          <w:p w14:paraId="40ACA2F8" w14:textId="66324DB4" w:rsidR="003247D2" w:rsidRDefault="003247D2">
            <w:r>
              <w:rPr>
                <w:rFonts w:hint="eastAsia"/>
              </w:rPr>
              <w:t>N</w:t>
            </w:r>
            <w:r>
              <w:t>OT NULL</w:t>
            </w:r>
          </w:p>
        </w:tc>
      </w:tr>
      <w:tr w:rsidR="003247D2" w14:paraId="4E1F98D0" w14:textId="77777777" w:rsidTr="003247D2">
        <w:tc>
          <w:tcPr>
            <w:tcW w:w="2074" w:type="dxa"/>
          </w:tcPr>
          <w:p w14:paraId="024367E1" w14:textId="44A60CCD" w:rsidR="003247D2" w:rsidRDefault="003247D2" w:rsidP="003247D2">
            <w:r>
              <w:rPr>
                <w:rFonts w:hint="eastAsia"/>
              </w:rPr>
              <w:t>苔色</w:t>
            </w:r>
          </w:p>
        </w:tc>
        <w:tc>
          <w:tcPr>
            <w:tcW w:w="2074" w:type="dxa"/>
          </w:tcPr>
          <w:p w14:paraId="6EF4D576" w14:textId="695C3DA9" w:rsidR="003247D2" w:rsidRDefault="003247D2" w:rsidP="003247D2">
            <w:r>
              <w:rPr>
                <w:rFonts w:hint="eastAsia"/>
              </w:rPr>
              <w:t>i</w:t>
            </w:r>
            <w:r>
              <w:t>nt</w:t>
            </w:r>
          </w:p>
        </w:tc>
        <w:tc>
          <w:tcPr>
            <w:tcW w:w="2074" w:type="dxa"/>
          </w:tcPr>
          <w:p w14:paraId="41AE0EF3" w14:textId="12B67C73" w:rsidR="003247D2" w:rsidRDefault="003247D2" w:rsidP="003247D2">
            <w:r>
              <w:rPr>
                <w:rFonts w:hint="eastAsia"/>
              </w:rPr>
              <w:t>标注属性</w:t>
            </w:r>
          </w:p>
        </w:tc>
        <w:tc>
          <w:tcPr>
            <w:tcW w:w="2074" w:type="dxa"/>
          </w:tcPr>
          <w:p w14:paraId="4D804D3A" w14:textId="7DD10B82" w:rsidR="003247D2" w:rsidRDefault="003247D2" w:rsidP="003247D2">
            <w:r>
              <w:rPr>
                <w:rFonts w:hint="eastAsia"/>
              </w:rPr>
              <w:t>N</w:t>
            </w:r>
            <w:r>
              <w:t>OT NULL</w:t>
            </w:r>
          </w:p>
        </w:tc>
      </w:tr>
      <w:tr w:rsidR="003247D2" w14:paraId="0E391A9D" w14:textId="77777777" w:rsidTr="003247D2">
        <w:tc>
          <w:tcPr>
            <w:tcW w:w="2074" w:type="dxa"/>
          </w:tcPr>
          <w:p w14:paraId="2D364F3C" w14:textId="4A20561E" w:rsidR="003247D2" w:rsidRDefault="003247D2" w:rsidP="003247D2">
            <w:r>
              <w:rPr>
                <w:rFonts w:hint="eastAsia"/>
              </w:rPr>
              <w:t>舌</w:t>
            </w:r>
            <w:r w:rsidR="00585017">
              <w:rPr>
                <w:rFonts w:hint="eastAsia"/>
              </w:rPr>
              <w:t>态</w:t>
            </w:r>
          </w:p>
        </w:tc>
        <w:tc>
          <w:tcPr>
            <w:tcW w:w="2074" w:type="dxa"/>
          </w:tcPr>
          <w:p w14:paraId="178A8B50" w14:textId="715FFA59" w:rsidR="003247D2" w:rsidRDefault="003247D2" w:rsidP="003247D2">
            <w:r>
              <w:rPr>
                <w:rFonts w:hint="eastAsia"/>
              </w:rPr>
              <w:t>i</w:t>
            </w:r>
            <w:r>
              <w:t>nt</w:t>
            </w:r>
          </w:p>
        </w:tc>
        <w:tc>
          <w:tcPr>
            <w:tcW w:w="2074" w:type="dxa"/>
          </w:tcPr>
          <w:p w14:paraId="390F3FB9" w14:textId="0A1419DA" w:rsidR="003247D2" w:rsidRDefault="003247D2" w:rsidP="003247D2">
            <w:r>
              <w:rPr>
                <w:rFonts w:hint="eastAsia"/>
              </w:rPr>
              <w:t>标注属性</w:t>
            </w:r>
          </w:p>
        </w:tc>
        <w:tc>
          <w:tcPr>
            <w:tcW w:w="2074" w:type="dxa"/>
          </w:tcPr>
          <w:p w14:paraId="190C76DF" w14:textId="40307ADD" w:rsidR="003247D2" w:rsidRDefault="003247D2" w:rsidP="003247D2">
            <w:r>
              <w:rPr>
                <w:rFonts w:hint="eastAsia"/>
              </w:rPr>
              <w:t>N</w:t>
            </w:r>
            <w:r>
              <w:t>OT NULL</w:t>
            </w:r>
          </w:p>
        </w:tc>
      </w:tr>
      <w:tr w:rsidR="003247D2" w14:paraId="6C14911D" w14:textId="77777777" w:rsidTr="003247D2">
        <w:tc>
          <w:tcPr>
            <w:tcW w:w="2074" w:type="dxa"/>
          </w:tcPr>
          <w:p w14:paraId="3FBEA518" w14:textId="0C893601" w:rsidR="003247D2" w:rsidRDefault="003247D2" w:rsidP="003247D2">
            <w:r>
              <w:rPr>
                <w:rFonts w:hint="eastAsia"/>
              </w:rPr>
              <w:t>舌</w:t>
            </w:r>
            <w:r w:rsidR="00585017">
              <w:rPr>
                <w:rFonts w:hint="eastAsia"/>
              </w:rPr>
              <w:t>型</w:t>
            </w:r>
          </w:p>
        </w:tc>
        <w:tc>
          <w:tcPr>
            <w:tcW w:w="2074" w:type="dxa"/>
          </w:tcPr>
          <w:p w14:paraId="0FD05C11" w14:textId="1EAE2306" w:rsidR="003247D2" w:rsidRDefault="003247D2" w:rsidP="003247D2">
            <w:r>
              <w:rPr>
                <w:rFonts w:hint="eastAsia"/>
              </w:rPr>
              <w:t>i</w:t>
            </w:r>
            <w:r>
              <w:t>nt</w:t>
            </w:r>
          </w:p>
        </w:tc>
        <w:tc>
          <w:tcPr>
            <w:tcW w:w="2074" w:type="dxa"/>
          </w:tcPr>
          <w:p w14:paraId="4768C38E" w14:textId="198256E1" w:rsidR="003247D2" w:rsidRDefault="003247D2" w:rsidP="003247D2">
            <w:r>
              <w:rPr>
                <w:rFonts w:hint="eastAsia"/>
              </w:rPr>
              <w:t>标注属性</w:t>
            </w:r>
          </w:p>
        </w:tc>
        <w:tc>
          <w:tcPr>
            <w:tcW w:w="2074" w:type="dxa"/>
          </w:tcPr>
          <w:p w14:paraId="1922EE16" w14:textId="384BA3F8" w:rsidR="003247D2" w:rsidRDefault="003247D2" w:rsidP="003247D2">
            <w:r>
              <w:rPr>
                <w:rFonts w:hint="eastAsia"/>
              </w:rPr>
              <w:t>N</w:t>
            </w:r>
            <w:r>
              <w:t>OT NULL</w:t>
            </w:r>
          </w:p>
        </w:tc>
      </w:tr>
      <w:tr w:rsidR="003247D2" w14:paraId="7F60EB77" w14:textId="77777777" w:rsidTr="003247D2">
        <w:tc>
          <w:tcPr>
            <w:tcW w:w="2074" w:type="dxa"/>
          </w:tcPr>
          <w:p w14:paraId="67047796" w14:textId="478A5574" w:rsidR="003247D2" w:rsidRDefault="00420ADA" w:rsidP="003247D2">
            <w:r>
              <w:rPr>
                <w:rFonts w:hint="eastAsia"/>
              </w:rPr>
              <w:t>数据集id</w:t>
            </w:r>
          </w:p>
        </w:tc>
        <w:tc>
          <w:tcPr>
            <w:tcW w:w="2074" w:type="dxa"/>
          </w:tcPr>
          <w:p w14:paraId="316CA536" w14:textId="0C45223A" w:rsidR="003247D2" w:rsidRDefault="00420ADA" w:rsidP="003247D2">
            <w:r>
              <w:rPr>
                <w:rFonts w:hint="eastAsia"/>
              </w:rPr>
              <w:t>int</w:t>
            </w:r>
          </w:p>
        </w:tc>
        <w:tc>
          <w:tcPr>
            <w:tcW w:w="2074" w:type="dxa"/>
          </w:tcPr>
          <w:p w14:paraId="300ADBCA" w14:textId="7310E2C8" w:rsidR="003247D2" w:rsidRDefault="00420ADA" w:rsidP="003247D2">
            <w:r>
              <w:rPr>
                <w:rFonts w:hint="eastAsia"/>
              </w:rPr>
              <w:t>用于标识数据所属数据集</w:t>
            </w:r>
          </w:p>
        </w:tc>
        <w:tc>
          <w:tcPr>
            <w:tcW w:w="2074" w:type="dxa"/>
          </w:tcPr>
          <w:p w14:paraId="2B9E9FB0" w14:textId="5740CC8E" w:rsidR="003247D2" w:rsidRDefault="00420ADA" w:rsidP="003247D2">
            <w:r>
              <w:rPr>
                <w:rFonts w:hint="eastAsia"/>
              </w:rPr>
              <w:t>FK</w:t>
            </w:r>
            <w:r>
              <w:t xml:space="preserve"> </w:t>
            </w:r>
            <w:r>
              <w:rPr>
                <w:rFonts w:hint="eastAsia"/>
              </w:rPr>
              <w:t>NOT</w:t>
            </w:r>
            <w:r>
              <w:t xml:space="preserve"> </w:t>
            </w:r>
            <w:r>
              <w:rPr>
                <w:rFonts w:hint="eastAsia"/>
              </w:rPr>
              <w:t>NULL</w:t>
            </w:r>
          </w:p>
        </w:tc>
      </w:tr>
    </w:tbl>
    <w:p w14:paraId="2B57BD87" w14:textId="2484AF27" w:rsidR="003247D2" w:rsidRDefault="003247D2"/>
    <w:tbl>
      <w:tblPr>
        <w:tblStyle w:val="a3"/>
        <w:tblW w:w="0" w:type="auto"/>
        <w:tblLook w:val="04A0" w:firstRow="1" w:lastRow="0" w:firstColumn="1" w:lastColumn="0" w:noHBand="0" w:noVBand="1"/>
      </w:tblPr>
      <w:tblGrid>
        <w:gridCol w:w="2074"/>
        <w:gridCol w:w="2074"/>
        <w:gridCol w:w="2074"/>
        <w:gridCol w:w="2074"/>
      </w:tblGrid>
      <w:tr w:rsidR="003247D2" w14:paraId="18DEE514" w14:textId="77777777" w:rsidTr="00A52DA7">
        <w:tc>
          <w:tcPr>
            <w:tcW w:w="2074" w:type="dxa"/>
          </w:tcPr>
          <w:p w14:paraId="6603B92B" w14:textId="77777777" w:rsidR="003247D2" w:rsidRDefault="003247D2" w:rsidP="00A52DA7">
            <w:r>
              <w:rPr>
                <w:rFonts w:hint="eastAsia"/>
              </w:rPr>
              <w:t>字段</w:t>
            </w:r>
          </w:p>
        </w:tc>
        <w:tc>
          <w:tcPr>
            <w:tcW w:w="2074" w:type="dxa"/>
          </w:tcPr>
          <w:p w14:paraId="37E39AC3" w14:textId="77777777" w:rsidR="003247D2" w:rsidRDefault="003247D2" w:rsidP="00A52DA7">
            <w:r>
              <w:rPr>
                <w:rFonts w:hint="eastAsia"/>
              </w:rPr>
              <w:t>类型</w:t>
            </w:r>
          </w:p>
        </w:tc>
        <w:tc>
          <w:tcPr>
            <w:tcW w:w="2074" w:type="dxa"/>
          </w:tcPr>
          <w:p w14:paraId="31B4F326" w14:textId="77777777" w:rsidR="003247D2" w:rsidRDefault="003247D2" w:rsidP="00A52DA7">
            <w:r>
              <w:rPr>
                <w:rFonts w:hint="eastAsia"/>
              </w:rPr>
              <w:t>说明</w:t>
            </w:r>
          </w:p>
        </w:tc>
        <w:tc>
          <w:tcPr>
            <w:tcW w:w="2074" w:type="dxa"/>
          </w:tcPr>
          <w:p w14:paraId="05E0B726" w14:textId="77777777" w:rsidR="003247D2" w:rsidRDefault="003247D2" w:rsidP="00A52DA7">
            <w:r>
              <w:rPr>
                <w:rFonts w:hint="eastAsia"/>
              </w:rPr>
              <w:t>属性</w:t>
            </w:r>
          </w:p>
        </w:tc>
      </w:tr>
      <w:tr w:rsidR="003247D2" w14:paraId="62E731AC" w14:textId="77777777" w:rsidTr="00A52DA7">
        <w:tc>
          <w:tcPr>
            <w:tcW w:w="2074" w:type="dxa"/>
          </w:tcPr>
          <w:p w14:paraId="3A06F38D" w14:textId="5D18E8F5" w:rsidR="003247D2" w:rsidRDefault="00420ADA" w:rsidP="00A52DA7">
            <w:r>
              <w:rPr>
                <w:rFonts w:hint="eastAsia"/>
              </w:rPr>
              <w:t>数据集id</w:t>
            </w:r>
          </w:p>
        </w:tc>
        <w:tc>
          <w:tcPr>
            <w:tcW w:w="2074" w:type="dxa"/>
          </w:tcPr>
          <w:p w14:paraId="37BA4669" w14:textId="2A94D262" w:rsidR="003247D2" w:rsidRDefault="00420ADA" w:rsidP="00A52DA7">
            <w:r>
              <w:rPr>
                <w:rFonts w:hint="eastAsia"/>
              </w:rPr>
              <w:t>int</w:t>
            </w:r>
          </w:p>
        </w:tc>
        <w:tc>
          <w:tcPr>
            <w:tcW w:w="2074" w:type="dxa"/>
          </w:tcPr>
          <w:p w14:paraId="002BE9FD" w14:textId="57F8CCA4" w:rsidR="003247D2" w:rsidRDefault="00420ADA" w:rsidP="00A52DA7">
            <w:r>
              <w:rPr>
                <w:rFonts w:hint="eastAsia"/>
              </w:rPr>
              <w:t>用于唯一标识一个数据集</w:t>
            </w:r>
          </w:p>
        </w:tc>
        <w:tc>
          <w:tcPr>
            <w:tcW w:w="2074" w:type="dxa"/>
          </w:tcPr>
          <w:p w14:paraId="2FBC3919" w14:textId="6570757C" w:rsidR="001E0F1B" w:rsidRDefault="001E0F1B" w:rsidP="00A52DA7">
            <w:pPr>
              <w:rPr>
                <w:rFonts w:hint="eastAsia"/>
              </w:rPr>
            </w:pPr>
            <w:r>
              <w:rPr>
                <w:rFonts w:hint="eastAsia"/>
              </w:rPr>
              <w:t>PK</w:t>
            </w:r>
            <w:r>
              <w:t xml:space="preserve"> </w:t>
            </w:r>
            <w:r>
              <w:rPr>
                <w:rFonts w:hint="eastAsia"/>
              </w:rPr>
              <w:t>NOT</w:t>
            </w:r>
            <w:r>
              <w:t xml:space="preserve"> </w:t>
            </w:r>
            <w:r>
              <w:rPr>
                <w:rFonts w:hint="eastAsia"/>
              </w:rPr>
              <w:t>NULL IDENTITY</w:t>
            </w:r>
          </w:p>
        </w:tc>
      </w:tr>
      <w:tr w:rsidR="003247D2" w14:paraId="0729679D" w14:textId="77777777" w:rsidTr="00A52DA7">
        <w:tc>
          <w:tcPr>
            <w:tcW w:w="2074" w:type="dxa"/>
          </w:tcPr>
          <w:p w14:paraId="5A69878C" w14:textId="24F2E665" w:rsidR="003247D2" w:rsidRDefault="001E0F1B" w:rsidP="00A52DA7">
            <w:r>
              <w:rPr>
                <w:rFonts w:hint="eastAsia"/>
              </w:rPr>
              <w:t>创建时间</w:t>
            </w:r>
          </w:p>
        </w:tc>
        <w:tc>
          <w:tcPr>
            <w:tcW w:w="2074" w:type="dxa"/>
          </w:tcPr>
          <w:p w14:paraId="1D81ED90" w14:textId="2C780B70" w:rsidR="003247D2" w:rsidRDefault="001E0F1B" w:rsidP="00A52DA7">
            <w:r>
              <w:rPr>
                <w:rFonts w:hint="eastAsia"/>
              </w:rPr>
              <w:t>date</w:t>
            </w:r>
          </w:p>
        </w:tc>
        <w:tc>
          <w:tcPr>
            <w:tcW w:w="2074" w:type="dxa"/>
          </w:tcPr>
          <w:p w14:paraId="1C836FC7" w14:textId="297E751F" w:rsidR="003247D2" w:rsidRDefault="001E0F1B" w:rsidP="00A52DA7">
            <w:r>
              <w:rPr>
                <w:rFonts w:hint="eastAsia"/>
              </w:rPr>
              <w:t>表示数据集的创建时间</w:t>
            </w:r>
          </w:p>
        </w:tc>
        <w:tc>
          <w:tcPr>
            <w:tcW w:w="2074" w:type="dxa"/>
          </w:tcPr>
          <w:p w14:paraId="7963DD30" w14:textId="77777777" w:rsidR="003247D2" w:rsidRDefault="003247D2" w:rsidP="00A52DA7"/>
        </w:tc>
      </w:tr>
    </w:tbl>
    <w:p w14:paraId="11402CCF" w14:textId="22783124" w:rsidR="003247D2" w:rsidRDefault="003247D2"/>
    <w:p w14:paraId="7801F4FC" w14:textId="2989A13E" w:rsidR="00C4587A" w:rsidRDefault="00C4587A">
      <w:pPr>
        <w:widowControl/>
        <w:jc w:val="left"/>
      </w:pPr>
      <w:r>
        <w:br w:type="page"/>
      </w:r>
    </w:p>
    <w:p w14:paraId="1FFB9BF8" w14:textId="7CADA9D9" w:rsidR="00C4587A" w:rsidRDefault="00C4587A">
      <w:pPr>
        <w:rPr>
          <w:rFonts w:hint="eastAsia"/>
        </w:rPr>
      </w:pPr>
      <w:r>
        <w:rPr>
          <w:rFonts w:hint="eastAsia"/>
        </w:rPr>
        <w:lastRenderedPageBreak/>
        <w:t>内部模块架构</w:t>
      </w:r>
    </w:p>
    <w:p w14:paraId="0DE9E546" w14:textId="44F2BD9D" w:rsidR="001710A1" w:rsidRDefault="00EC6115">
      <w:r>
        <w:object w:dxaOrig="16033" w:dyaOrig="12301" w14:anchorId="0803F3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415.4pt;height:318.7pt" o:ole="">
            <v:imagedata r:id="rId6" o:title=""/>
          </v:shape>
          <o:OLEObject Type="Embed" ProgID="Visio.Drawing.15" ShapeID="_x0000_i1055" DrawAspect="Content" ObjectID="_1666377712" r:id="rId7"/>
        </w:object>
      </w:r>
    </w:p>
    <w:p w14:paraId="6E1A37A2" w14:textId="40D08941" w:rsidR="00D7360B" w:rsidRDefault="00D7360B">
      <w:pPr>
        <w:rPr>
          <w:rFonts w:hint="eastAsia"/>
        </w:rPr>
      </w:pPr>
      <w:r>
        <w:rPr>
          <w:rFonts w:hint="eastAsia"/>
        </w:rPr>
        <w:t>模块包图</w:t>
      </w:r>
      <w:r w:rsidR="001671A1">
        <w:rPr>
          <w:rFonts w:hint="eastAsia"/>
        </w:rPr>
        <w:t>及类说明</w:t>
      </w:r>
    </w:p>
    <w:p w14:paraId="580A831E" w14:textId="28C901AC" w:rsidR="001710A1" w:rsidRDefault="00E9104B">
      <w:r>
        <w:object w:dxaOrig="22981" w:dyaOrig="15168" w14:anchorId="6E756DB4">
          <v:shape id="_x0000_i1114" type="#_x0000_t75" style="width:414.7pt;height:273.9pt" o:ole="">
            <v:imagedata r:id="rId8" o:title=""/>
          </v:shape>
          <o:OLEObject Type="Embed" ProgID="Visio.Drawing.15" ShapeID="_x0000_i1114" DrawAspect="Content" ObjectID="_1666377713" r:id="rId9"/>
        </w:object>
      </w:r>
      <w:bookmarkStart w:id="0" w:name="_GoBack"/>
      <w:bookmarkEnd w:id="0"/>
    </w:p>
    <w:p w14:paraId="5AD3CE13" w14:textId="7E8FA6C3" w:rsidR="00D7360B" w:rsidRDefault="00D7360B">
      <w:r>
        <w:object w:dxaOrig="3733" w:dyaOrig="1801" w14:anchorId="531F0A43">
          <v:shape id="_x0000_i1034" type="#_x0000_t75" style="width:186.7pt;height:90pt" o:ole="">
            <v:imagedata r:id="rId10" o:title=""/>
          </v:shape>
          <o:OLEObject Type="Embed" ProgID="Visio.Drawing.15" ShapeID="_x0000_i1034" DrawAspect="Content" ObjectID="_1666377714" r:id="rId11"/>
        </w:object>
      </w:r>
    </w:p>
    <w:p w14:paraId="67FD95F3" w14:textId="69C1C0BB" w:rsidR="00D7360B" w:rsidRDefault="00D7360B">
      <w:r>
        <w:rPr>
          <w:rFonts w:hint="eastAsia"/>
        </w:rPr>
        <w:t>类名：图像识别模型管理器</w:t>
      </w:r>
    </w:p>
    <w:p w14:paraId="490BC310" w14:textId="1A8D6478" w:rsidR="00D7360B" w:rsidRDefault="00D7360B">
      <w:r>
        <w:rPr>
          <w:rFonts w:hint="eastAsia"/>
        </w:rPr>
        <w:t>说明：机器学习模型包的顶层类，复合了模型推理训练管理器和数据集管理器两个类</w:t>
      </w:r>
    </w:p>
    <w:p w14:paraId="3D53FE20" w14:textId="0C8925D2" w:rsidR="00D7360B" w:rsidRDefault="00D7360B">
      <w:r>
        <w:rPr>
          <w:rFonts w:hint="eastAsia"/>
        </w:rPr>
        <w:t>属性说明：</w:t>
      </w:r>
    </w:p>
    <w:p w14:paraId="047C9FFE" w14:textId="1F29FA74" w:rsidR="00D7360B" w:rsidRDefault="00D7360B" w:rsidP="00D7360B">
      <w:pPr>
        <w:pStyle w:val="a4"/>
        <w:numPr>
          <w:ilvl w:val="0"/>
          <w:numId w:val="1"/>
        </w:numPr>
        <w:ind w:firstLineChars="0"/>
      </w:pPr>
      <w:r>
        <w:rPr>
          <w:rFonts w:hint="eastAsia"/>
        </w:rPr>
        <w:t>模型推理训练管理器：用于模型的训练和推理。</w:t>
      </w:r>
    </w:p>
    <w:p w14:paraId="287A042A" w14:textId="6FFCAC38" w:rsidR="00D7360B" w:rsidRDefault="00D7360B" w:rsidP="00D7360B">
      <w:pPr>
        <w:pStyle w:val="a4"/>
        <w:numPr>
          <w:ilvl w:val="0"/>
          <w:numId w:val="1"/>
        </w:numPr>
        <w:ind w:firstLineChars="0"/>
      </w:pPr>
      <w:r>
        <w:rPr>
          <w:rFonts w:hint="eastAsia"/>
        </w:rPr>
        <w:t>数据集管理器：用于查看、上传、删除模型</w:t>
      </w:r>
    </w:p>
    <w:p w14:paraId="4B67D994" w14:textId="34E61414" w:rsidR="00D7360B" w:rsidRDefault="00D7360B" w:rsidP="00D7360B">
      <w:r>
        <w:rPr>
          <w:rFonts w:hint="eastAsia"/>
        </w:rPr>
        <w:t>方法说明：</w:t>
      </w:r>
    </w:p>
    <w:p w14:paraId="799D1935" w14:textId="3E0063FD" w:rsidR="00D7360B" w:rsidRDefault="00D7360B" w:rsidP="00D7360B">
      <w:r>
        <w:rPr>
          <w:rFonts w:hint="eastAsia"/>
        </w:rPr>
        <w:t>无</w:t>
      </w:r>
    </w:p>
    <w:p w14:paraId="3008AA31" w14:textId="6172EBCE" w:rsidR="00EC6115" w:rsidRDefault="00EC6115" w:rsidP="00D7360B">
      <w:r>
        <w:object w:dxaOrig="3733" w:dyaOrig="1320" w14:anchorId="2EE6A5C9">
          <v:shape id="_x0000_i1058" type="#_x0000_t75" style="width:186.7pt;height:66pt" o:ole="">
            <v:imagedata r:id="rId12" o:title=""/>
          </v:shape>
          <o:OLEObject Type="Embed" ProgID="Visio.Drawing.15" ShapeID="_x0000_i1058" DrawAspect="Content" ObjectID="_1666377715" r:id="rId13"/>
        </w:object>
      </w:r>
    </w:p>
    <w:p w14:paraId="3F569D96" w14:textId="27771E60" w:rsidR="00EC6115" w:rsidRDefault="00EC6115" w:rsidP="00D7360B">
      <w:r>
        <w:object w:dxaOrig="3733" w:dyaOrig="1489" w14:anchorId="01F992CD">
          <v:shape id="_x0000_i1039" type="#_x0000_t75" style="width:186.7pt;height:74.45pt" o:ole="">
            <v:imagedata r:id="rId14" o:title=""/>
          </v:shape>
          <o:OLEObject Type="Embed" ProgID="Visio.Drawing.15" ShapeID="_x0000_i1039" DrawAspect="Content" ObjectID="_1666377716" r:id="rId15"/>
        </w:object>
      </w:r>
    </w:p>
    <w:p w14:paraId="1FD519E0" w14:textId="15171C49" w:rsidR="00EC6115" w:rsidRDefault="00EC6115" w:rsidP="00D7360B">
      <w:pPr>
        <w:rPr>
          <w:rFonts w:hint="eastAsia"/>
        </w:rPr>
      </w:pPr>
      <w:r>
        <w:object w:dxaOrig="3733" w:dyaOrig="1489" w14:anchorId="57CE015C">
          <v:shape id="_x0000_i1041" type="#_x0000_t75" style="width:186.7pt;height:74.45pt" o:ole="">
            <v:imagedata r:id="rId16" o:title=""/>
          </v:shape>
          <o:OLEObject Type="Embed" ProgID="Visio.Drawing.15" ShapeID="_x0000_i1041" DrawAspect="Content" ObjectID="_1666377717" r:id="rId17"/>
        </w:object>
      </w:r>
    </w:p>
    <w:p w14:paraId="78E3349F" w14:textId="323379FE" w:rsidR="00EC6115" w:rsidRDefault="00EC6115" w:rsidP="00EC6115">
      <w:r>
        <w:rPr>
          <w:rFonts w:hint="eastAsia"/>
        </w:rPr>
        <w:t>类名：</w:t>
      </w:r>
      <w:r>
        <w:rPr>
          <w:rFonts w:hint="eastAsia"/>
        </w:rPr>
        <w:t>模型推理训练管理器</w:t>
      </w:r>
    </w:p>
    <w:p w14:paraId="3F669DBD" w14:textId="262840D6" w:rsidR="00EC6115" w:rsidRDefault="00EC6115" w:rsidP="00EC6115">
      <w:r>
        <w:rPr>
          <w:rFonts w:hint="eastAsia"/>
        </w:rPr>
        <w:t>说明：</w:t>
      </w:r>
      <w:r>
        <w:rPr>
          <w:rFonts w:hint="eastAsia"/>
        </w:rPr>
        <w:t>负责管理模型训练推理</w:t>
      </w:r>
    </w:p>
    <w:p w14:paraId="5EBE3DBD" w14:textId="77777777" w:rsidR="00EC6115" w:rsidRDefault="00EC6115" w:rsidP="00EC6115">
      <w:r>
        <w:rPr>
          <w:rFonts w:hint="eastAsia"/>
        </w:rPr>
        <w:t>属性说明：</w:t>
      </w:r>
    </w:p>
    <w:p w14:paraId="5D7622BF" w14:textId="6BBB1C8A" w:rsidR="00EC6115" w:rsidRDefault="00EC6115" w:rsidP="00EC6115">
      <w:pPr>
        <w:pStyle w:val="a4"/>
        <w:numPr>
          <w:ilvl w:val="0"/>
          <w:numId w:val="2"/>
        </w:numPr>
        <w:ind w:firstLineChars="0"/>
      </w:pPr>
      <w:r>
        <w:rPr>
          <w:rFonts w:hint="eastAsia"/>
        </w:rPr>
        <w:t>模型：</w:t>
      </w:r>
      <w:r w:rsidR="00532AE2">
        <w:rPr>
          <w:rFonts w:hint="eastAsia"/>
        </w:rPr>
        <w:t>用于保存模型的参数，并可以进行训练，推理。</w:t>
      </w:r>
    </w:p>
    <w:p w14:paraId="4CFABD67" w14:textId="2266D13F" w:rsidR="00EC6115" w:rsidRDefault="00EC6115" w:rsidP="00EC6115">
      <w:r>
        <w:rPr>
          <w:rFonts w:hint="eastAsia"/>
        </w:rPr>
        <w:t>方法说明：</w:t>
      </w:r>
    </w:p>
    <w:p w14:paraId="4A4106F0" w14:textId="1C6B311F" w:rsidR="00EC6115" w:rsidRDefault="00532AE2" w:rsidP="00532AE2">
      <w:pPr>
        <w:pStyle w:val="a4"/>
        <w:numPr>
          <w:ilvl w:val="0"/>
          <w:numId w:val="3"/>
        </w:numPr>
        <w:ind w:firstLineChars="0"/>
      </w:pPr>
      <w:r>
        <w:rPr>
          <w:rFonts w:hint="eastAsia"/>
        </w:rPr>
        <w:t>获取训练性能参数：提供模型在训练时的时间、训练误差、测试误差、迭代次数。</w:t>
      </w:r>
    </w:p>
    <w:p w14:paraId="574832EC" w14:textId="5A0F5B26" w:rsidR="00532AE2" w:rsidRDefault="00532AE2" w:rsidP="00532AE2">
      <w:pPr>
        <w:pStyle w:val="a4"/>
        <w:numPr>
          <w:ilvl w:val="0"/>
          <w:numId w:val="3"/>
        </w:numPr>
        <w:ind w:firstLineChars="0"/>
      </w:pPr>
      <w:r>
        <w:rPr>
          <w:rFonts w:hint="eastAsia"/>
        </w:rPr>
        <w:t>预处理图片：需要预处理图片以使图片格式统一。</w:t>
      </w:r>
    </w:p>
    <w:p w14:paraId="1A28A55C" w14:textId="49E72EEF" w:rsidR="007E6953" w:rsidRDefault="004E3059" w:rsidP="007E6953">
      <w:r>
        <w:object w:dxaOrig="3733" w:dyaOrig="3001" w14:anchorId="5ABE198D">
          <v:shape id="_x0000_i1070" type="#_x0000_t75" style="width:186.7pt;height:150pt" o:ole="">
            <v:imagedata r:id="rId18" o:title=""/>
          </v:shape>
          <o:OLEObject Type="Embed" ProgID="Visio.Drawing.15" ShapeID="_x0000_i1070" DrawAspect="Content" ObjectID="_1666377718" r:id="rId19"/>
        </w:object>
      </w:r>
    </w:p>
    <w:p w14:paraId="10014C35" w14:textId="488A3041" w:rsidR="007E6953" w:rsidRDefault="007E6953" w:rsidP="007E6953">
      <w:r>
        <w:rPr>
          <w:rFonts w:hint="eastAsia"/>
        </w:rPr>
        <w:t>类名：</w:t>
      </w:r>
      <w:r>
        <w:rPr>
          <w:rFonts w:hint="eastAsia"/>
        </w:rPr>
        <w:t>模型</w:t>
      </w:r>
    </w:p>
    <w:p w14:paraId="1CD5503E" w14:textId="5342F052" w:rsidR="007E6953" w:rsidRDefault="007E6953" w:rsidP="007E6953">
      <w:r>
        <w:rPr>
          <w:rFonts w:hint="eastAsia"/>
        </w:rPr>
        <w:t>说明：</w:t>
      </w:r>
      <w:r>
        <w:rPr>
          <w:rFonts w:hint="eastAsia"/>
        </w:rPr>
        <w:t>表示一个机器学习模型，封装了机器学习框架中的模型，能够执行推理和训练，并返回训练时的一些性能信息。</w:t>
      </w:r>
    </w:p>
    <w:p w14:paraId="3E741CD6" w14:textId="77777777" w:rsidR="007E6953" w:rsidRDefault="007E6953" w:rsidP="007E6953">
      <w:r>
        <w:rPr>
          <w:rFonts w:hint="eastAsia"/>
        </w:rPr>
        <w:t>属性说明：</w:t>
      </w:r>
    </w:p>
    <w:p w14:paraId="07830E12" w14:textId="3468D966" w:rsidR="007E6953" w:rsidRDefault="007E6953" w:rsidP="007E6953">
      <w:pPr>
        <w:pStyle w:val="a4"/>
        <w:numPr>
          <w:ilvl w:val="0"/>
          <w:numId w:val="4"/>
        </w:numPr>
        <w:ind w:firstLineChars="0"/>
      </w:pPr>
      <w:r>
        <w:rPr>
          <w:rFonts w:hint="eastAsia"/>
        </w:rPr>
        <w:t>模型参数：框架中的模型参数文件</w:t>
      </w:r>
    </w:p>
    <w:p w14:paraId="3568DCC5" w14:textId="24420194" w:rsidR="007E6953" w:rsidRDefault="007E6953" w:rsidP="007E6953">
      <w:pPr>
        <w:pStyle w:val="a4"/>
        <w:numPr>
          <w:ilvl w:val="0"/>
          <w:numId w:val="4"/>
        </w:numPr>
        <w:ind w:firstLineChars="0"/>
      </w:pPr>
      <w:r>
        <w:rPr>
          <w:rFonts w:hint="eastAsia"/>
        </w:rPr>
        <w:t>模型超参数：一些须人工指定的参数，包括学习率、网络深度。</w:t>
      </w:r>
    </w:p>
    <w:p w14:paraId="13434344" w14:textId="2F04B596" w:rsidR="007E6953" w:rsidRDefault="007E6953" w:rsidP="007E6953">
      <w:pPr>
        <w:pStyle w:val="a4"/>
        <w:numPr>
          <w:ilvl w:val="0"/>
          <w:numId w:val="4"/>
        </w:numPr>
        <w:ind w:firstLineChars="0"/>
        <w:rPr>
          <w:rFonts w:hint="eastAsia"/>
        </w:rPr>
      </w:pPr>
      <w:r>
        <w:rPr>
          <w:rFonts w:hint="eastAsia"/>
        </w:rPr>
        <w:t>模型性能参数：训练结束后存储在类中，用于给其他模块提供信息</w:t>
      </w:r>
    </w:p>
    <w:p w14:paraId="49BF713A" w14:textId="77777777" w:rsidR="007E6953" w:rsidRDefault="007E6953" w:rsidP="007E6953">
      <w:r>
        <w:rPr>
          <w:rFonts w:hint="eastAsia"/>
        </w:rPr>
        <w:t>方法说明：</w:t>
      </w:r>
    </w:p>
    <w:p w14:paraId="072E22FF" w14:textId="4E18F98E" w:rsidR="007E6953" w:rsidRPr="007E6953" w:rsidRDefault="007E6953" w:rsidP="007E6953">
      <w:pPr>
        <w:pStyle w:val="a4"/>
        <w:numPr>
          <w:ilvl w:val="0"/>
          <w:numId w:val="5"/>
        </w:numPr>
        <w:ind w:firstLineChars="0"/>
        <w:rPr>
          <w:rFonts w:hint="eastAsia"/>
        </w:rPr>
      </w:pPr>
      <w:r>
        <w:rPr>
          <w:rFonts w:hint="eastAsia"/>
        </w:rPr>
        <w:t>设置训练</w:t>
      </w:r>
      <w:r w:rsidR="00454F29">
        <w:rPr>
          <w:rFonts w:hint="eastAsia"/>
        </w:rPr>
        <w:t>数据</w:t>
      </w:r>
      <w:r>
        <w:rPr>
          <w:rFonts w:hint="eastAsia"/>
        </w:rPr>
        <w:t>集：设置模型训练时使用</w:t>
      </w:r>
      <w:r w:rsidR="00454F29">
        <w:rPr>
          <w:rFonts w:hint="eastAsia"/>
        </w:rPr>
        <w:t>数据</w:t>
      </w:r>
      <w:r>
        <w:rPr>
          <w:rFonts w:hint="eastAsia"/>
        </w:rPr>
        <w:t>集，模型会自动划分训练集</w:t>
      </w:r>
      <w:r w:rsidR="00454F29">
        <w:rPr>
          <w:rFonts w:hint="eastAsia"/>
        </w:rPr>
        <w:t>和验证集</w:t>
      </w:r>
      <w:r>
        <w:rPr>
          <w:rFonts w:hint="eastAsia"/>
        </w:rPr>
        <w:t>并在之后训练。</w:t>
      </w:r>
    </w:p>
    <w:p w14:paraId="73C8DDB6" w14:textId="5514E011" w:rsidR="00EC6115" w:rsidRDefault="00454F29" w:rsidP="00454F29">
      <w:pPr>
        <w:pStyle w:val="a4"/>
        <w:numPr>
          <w:ilvl w:val="0"/>
          <w:numId w:val="5"/>
        </w:numPr>
        <w:ind w:firstLineChars="0"/>
      </w:pPr>
      <w:r>
        <w:rPr>
          <w:rFonts w:hint="eastAsia"/>
        </w:rPr>
        <w:t>设置超参数：设置模型训练时的超参数，设置完毕之后会调用框架初始化模型参数。</w:t>
      </w:r>
    </w:p>
    <w:p w14:paraId="1CE4DE12" w14:textId="693159B9" w:rsidR="002C4E7A" w:rsidRDefault="002C4E7A" w:rsidP="00454F29">
      <w:pPr>
        <w:pStyle w:val="a4"/>
        <w:numPr>
          <w:ilvl w:val="0"/>
          <w:numId w:val="5"/>
        </w:numPr>
        <w:ind w:firstLineChars="0"/>
      </w:pPr>
      <w:r>
        <w:rPr>
          <w:rFonts w:hint="eastAsia"/>
        </w:rPr>
        <w:t>获取训练性能参数：返回训练的</w:t>
      </w:r>
      <w:r w:rsidR="002459D4">
        <w:rPr>
          <w:rFonts w:hint="eastAsia"/>
        </w:rPr>
        <w:t>时间、训练误差、测试误差、迭代次数</w:t>
      </w:r>
      <w:r w:rsidR="002459D4">
        <w:rPr>
          <w:rFonts w:hint="eastAsia"/>
        </w:rPr>
        <w:t>。</w:t>
      </w:r>
    </w:p>
    <w:p w14:paraId="254C00C6" w14:textId="2BB080F3" w:rsidR="002459D4" w:rsidRDefault="002459D4" w:rsidP="00454F29">
      <w:pPr>
        <w:pStyle w:val="a4"/>
        <w:numPr>
          <w:ilvl w:val="0"/>
          <w:numId w:val="5"/>
        </w:numPr>
        <w:ind w:firstLineChars="0"/>
      </w:pPr>
      <w:r>
        <w:rPr>
          <w:rFonts w:hint="eastAsia"/>
        </w:rPr>
        <w:t>模型训练：训练模型，训练完毕后训练性能参数、模型参数会得到更新。</w:t>
      </w:r>
    </w:p>
    <w:p w14:paraId="2D4FB342" w14:textId="45005234" w:rsidR="002459D4" w:rsidRDefault="002459D4" w:rsidP="00454F29">
      <w:pPr>
        <w:pStyle w:val="a4"/>
        <w:numPr>
          <w:ilvl w:val="0"/>
          <w:numId w:val="5"/>
        </w:numPr>
        <w:ind w:firstLineChars="0"/>
      </w:pPr>
      <w:r>
        <w:rPr>
          <w:rFonts w:hint="eastAsia"/>
        </w:rPr>
        <w:t>模型推理：输入图片，返回图片的标注（4种舌象分类结果）</w:t>
      </w:r>
    </w:p>
    <w:p w14:paraId="385E6464" w14:textId="6A3A3625" w:rsidR="004E3059" w:rsidRDefault="004E3059" w:rsidP="004E3059">
      <w:r>
        <w:object w:dxaOrig="3733" w:dyaOrig="1320" w14:anchorId="22439DB8">
          <v:shape id="_x0000_i1071" type="#_x0000_t75" style="width:186.7pt;height:66pt" o:ole="">
            <v:imagedata r:id="rId20" o:title=""/>
          </v:shape>
          <o:OLEObject Type="Embed" ProgID="Visio.Drawing.15" ShapeID="_x0000_i1071" DrawAspect="Content" ObjectID="_1666377719" r:id="rId21"/>
        </w:object>
      </w:r>
    </w:p>
    <w:p w14:paraId="563C21B3" w14:textId="05CBB879" w:rsidR="004E3059" w:rsidRDefault="00CC03F7" w:rsidP="004E3059">
      <w:r>
        <w:object w:dxaOrig="3733" w:dyaOrig="1729" w14:anchorId="51B41D0F">
          <v:shape id="_x0000_i1078" type="#_x0000_t75" style="width:186.7pt;height:86.45pt" o:ole="">
            <v:imagedata r:id="rId22" o:title=""/>
          </v:shape>
          <o:OLEObject Type="Embed" ProgID="Visio.Drawing.15" ShapeID="_x0000_i1078" DrawAspect="Content" ObjectID="_1666377720" r:id="rId23"/>
        </w:object>
      </w:r>
    </w:p>
    <w:p w14:paraId="55193281" w14:textId="77E8A9E3" w:rsidR="004E3059" w:rsidRDefault="004E3059" w:rsidP="004E3059">
      <w:r>
        <w:object w:dxaOrig="3733" w:dyaOrig="1729" w14:anchorId="4AAE373C">
          <v:shape id="_x0000_i1075" type="#_x0000_t75" style="width:186.7pt;height:86.45pt" o:ole="">
            <v:imagedata r:id="rId24" o:title=""/>
          </v:shape>
          <o:OLEObject Type="Embed" ProgID="Visio.Drawing.15" ShapeID="_x0000_i1075" DrawAspect="Content" ObjectID="_1666377721" r:id="rId25"/>
        </w:object>
      </w:r>
    </w:p>
    <w:p w14:paraId="784A2B2C" w14:textId="7A79AABD" w:rsidR="004E3059" w:rsidRDefault="004E3059" w:rsidP="004E3059">
      <w:r>
        <w:rPr>
          <w:rFonts w:hint="eastAsia"/>
        </w:rPr>
        <w:t>类名：</w:t>
      </w:r>
      <w:r>
        <w:rPr>
          <w:rFonts w:hint="eastAsia"/>
        </w:rPr>
        <w:t>数据集管理器</w:t>
      </w:r>
    </w:p>
    <w:p w14:paraId="506726ED" w14:textId="19230E0D" w:rsidR="004E3059" w:rsidRDefault="004E3059" w:rsidP="004E3059">
      <w:r>
        <w:rPr>
          <w:rFonts w:hint="eastAsia"/>
        </w:rPr>
        <w:t>说明：</w:t>
      </w:r>
      <w:r>
        <w:rPr>
          <w:rFonts w:hint="eastAsia"/>
        </w:rPr>
        <w:t>用于机器学习数据集的上传、查看。</w:t>
      </w:r>
    </w:p>
    <w:p w14:paraId="2E7B4910" w14:textId="77777777" w:rsidR="004E3059" w:rsidRDefault="004E3059" w:rsidP="004E3059">
      <w:r>
        <w:rPr>
          <w:rFonts w:hint="eastAsia"/>
        </w:rPr>
        <w:t>属性说明：</w:t>
      </w:r>
    </w:p>
    <w:p w14:paraId="28F5634E" w14:textId="384F9460" w:rsidR="004E3059" w:rsidRDefault="004E3059" w:rsidP="004E3059">
      <w:r>
        <w:rPr>
          <w:rFonts w:hint="eastAsia"/>
        </w:rPr>
        <w:lastRenderedPageBreak/>
        <w:t>无</w:t>
      </w:r>
    </w:p>
    <w:p w14:paraId="58BBA751" w14:textId="4AAEA4CF" w:rsidR="004E3059" w:rsidRDefault="004E3059" w:rsidP="004E3059">
      <w:r>
        <w:rPr>
          <w:rFonts w:hint="eastAsia"/>
        </w:rPr>
        <w:t>方法说明：</w:t>
      </w:r>
    </w:p>
    <w:p w14:paraId="33CA707D" w14:textId="146321A0" w:rsidR="004E3059" w:rsidRDefault="004E3059" w:rsidP="004E3059">
      <w:pPr>
        <w:pStyle w:val="a4"/>
        <w:numPr>
          <w:ilvl w:val="0"/>
          <w:numId w:val="6"/>
        </w:numPr>
        <w:ind w:firstLineChars="0"/>
      </w:pPr>
      <w:r>
        <w:rPr>
          <w:rFonts w:hint="eastAsia"/>
        </w:rPr>
        <w:t>导入数据集：向数据库导入数据集。</w:t>
      </w:r>
    </w:p>
    <w:p w14:paraId="3A0DB491" w14:textId="3EA6270D" w:rsidR="004E3059" w:rsidRDefault="004E3059" w:rsidP="004E3059">
      <w:pPr>
        <w:pStyle w:val="a4"/>
        <w:numPr>
          <w:ilvl w:val="0"/>
          <w:numId w:val="6"/>
        </w:numPr>
        <w:ind w:firstLineChars="0"/>
      </w:pPr>
      <w:r>
        <w:rPr>
          <w:rFonts w:hint="eastAsia"/>
        </w:rPr>
        <w:t>查看数据集：查看数据库中所有数据集。</w:t>
      </w:r>
    </w:p>
    <w:p w14:paraId="0734FACA" w14:textId="00054EB3" w:rsidR="004E3059" w:rsidRDefault="00CC03F7" w:rsidP="004E3059">
      <w:pPr>
        <w:pStyle w:val="a4"/>
        <w:numPr>
          <w:ilvl w:val="0"/>
          <w:numId w:val="6"/>
        </w:numPr>
        <w:ind w:firstLineChars="0"/>
      </w:pPr>
      <w:r>
        <w:rPr>
          <w:rFonts w:hint="eastAsia"/>
        </w:rPr>
        <w:t>向数据库存入数据集：</w:t>
      </w:r>
      <w:r>
        <w:rPr>
          <w:rFonts w:hint="eastAsia"/>
        </w:rPr>
        <w:t>向数据库存入数据集</w:t>
      </w:r>
      <w:r>
        <w:rPr>
          <w:rFonts w:hint="eastAsia"/>
        </w:rPr>
        <w:t>。</w:t>
      </w:r>
    </w:p>
    <w:p w14:paraId="03FDE0E1" w14:textId="77777777" w:rsidR="00CC03F7" w:rsidRDefault="00CC03F7" w:rsidP="00CC03F7">
      <w:pPr>
        <w:pStyle w:val="a4"/>
        <w:numPr>
          <w:ilvl w:val="0"/>
          <w:numId w:val="6"/>
        </w:numPr>
        <w:ind w:firstLineChars="0"/>
      </w:pPr>
      <w:r>
        <w:rPr>
          <w:rFonts w:hint="eastAsia"/>
        </w:rPr>
        <w:t>从数据库中获取数据集：</w:t>
      </w:r>
      <w:r>
        <w:rPr>
          <w:rFonts w:hint="eastAsia"/>
        </w:rPr>
        <w:t>从数据库中获取数据集</w:t>
      </w:r>
      <w:r>
        <w:rPr>
          <w:rFonts w:hint="eastAsia"/>
        </w:rPr>
        <w:t>。</w:t>
      </w:r>
    </w:p>
    <w:p w14:paraId="7ED50EFF" w14:textId="3DA8BEED" w:rsidR="00CC03F7" w:rsidRDefault="00CC03F7" w:rsidP="00CC03F7">
      <w:pPr>
        <w:pStyle w:val="a4"/>
        <w:numPr>
          <w:ilvl w:val="0"/>
          <w:numId w:val="6"/>
        </w:numPr>
        <w:ind w:firstLineChars="0"/>
      </w:pPr>
      <w:r>
        <w:rPr>
          <w:rFonts w:hint="eastAsia"/>
        </w:rPr>
        <w:t>预处理图片：</w:t>
      </w:r>
      <w:r>
        <w:rPr>
          <w:rFonts w:hint="eastAsia"/>
        </w:rPr>
        <w:t>需要预处理图片以使图片格式统一。</w:t>
      </w:r>
    </w:p>
    <w:p w14:paraId="0EA6ABA5" w14:textId="23879E90" w:rsidR="00CC03F7" w:rsidRDefault="00CC03F7" w:rsidP="00CC03F7">
      <w:r>
        <w:object w:dxaOrig="3733" w:dyaOrig="2041" w14:anchorId="29A7C043">
          <v:shape id="_x0000_i1084" type="#_x0000_t75" style="width:186.7pt;height:102pt" o:ole="">
            <v:imagedata r:id="rId26" o:title=""/>
          </v:shape>
          <o:OLEObject Type="Embed" ProgID="Visio.Drawing.15" ShapeID="_x0000_i1084" DrawAspect="Content" ObjectID="_1666377722" r:id="rId27"/>
        </w:object>
      </w:r>
    </w:p>
    <w:p w14:paraId="51EF17A2" w14:textId="13D8C66B" w:rsidR="00CC03F7" w:rsidRDefault="00CC03F7" w:rsidP="00CC03F7">
      <w:r>
        <w:rPr>
          <w:rFonts w:hint="eastAsia"/>
        </w:rPr>
        <w:t>类名：数据集</w:t>
      </w:r>
    </w:p>
    <w:p w14:paraId="5C6A88A7" w14:textId="124998C3" w:rsidR="00CC03F7" w:rsidRDefault="00CC03F7" w:rsidP="00CC03F7">
      <w:r>
        <w:rPr>
          <w:rFonts w:hint="eastAsia"/>
        </w:rPr>
        <w:t>说明：用于</w:t>
      </w:r>
      <w:r>
        <w:rPr>
          <w:rFonts w:hint="eastAsia"/>
        </w:rPr>
        <w:t>表示一组图片数据的集合</w:t>
      </w:r>
      <w:r>
        <w:rPr>
          <w:rFonts w:hint="eastAsia"/>
        </w:rPr>
        <w:t>。</w:t>
      </w:r>
    </w:p>
    <w:p w14:paraId="7E095099" w14:textId="77777777" w:rsidR="00CC03F7" w:rsidRDefault="00CC03F7" w:rsidP="00CC03F7">
      <w:r>
        <w:rPr>
          <w:rFonts w:hint="eastAsia"/>
        </w:rPr>
        <w:t>属性说明：</w:t>
      </w:r>
    </w:p>
    <w:p w14:paraId="4665E6EE" w14:textId="23C027C9" w:rsidR="00CC03F7" w:rsidRDefault="00CC03F7" w:rsidP="00CC03F7">
      <w:pPr>
        <w:pStyle w:val="a4"/>
        <w:numPr>
          <w:ilvl w:val="0"/>
          <w:numId w:val="7"/>
        </w:numPr>
        <w:ind w:firstLineChars="0"/>
      </w:pPr>
      <w:r>
        <w:rPr>
          <w:rFonts w:hint="eastAsia"/>
        </w:rPr>
        <w:t>创建时间：数据集的创建时间</w:t>
      </w:r>
    </w:p>
    <w:p w14:paraId="76D9FCB2" w14:textId="5DC3F173" w:rsidR="00CC03F7" w:rsidRDefault="00CC03F7" w:rsidP="00CC03F7">
      <w:pPr>
        <w:pStyle w:val="a4"/>
        <w:numPr>
          <w:ilvl w:val="0"/>
          <w:numId w:val="7"/>
        </w:numPr>
        <w:ind w:firstLineChars="0"/>
        <w:rPr>
          <w:rFonts w:hint="eastAsia"/>
        </w:rPr>
      </w:pPr>
      <w:r>
        <w:rPr>
          <w:rFonts w:hint="eastAsia"/>
        </w:rPr>
        <w:t>数据：图片数据类元素的集合</w:t>
      </w:r>
    </w:p>
    <w:p w14:paraId="4E592149" w14:textId="77777777" w:rsidR="00CC03F7" w:rsidRDefault="00CC03F7" w:rsidP="00CC03F7">
      <w:r>
        <w:rPr>
          <w:rFonts w:hint="eastAsia"/>
        </w:rPr>
        <w:t>方法说明：</w:t>
      </w:r>
    </w:p>
    <w:p w14:paraId="6061807D" w14:textId="68A610E0" w:rsidR="00CC03F7" w:rsidRDefault="00CC03F7" w:rsidP="00CC03F7">
      <w:pPr>
        <w:pStyle w:val="a4"/>
        <w:numPr>
          <w:ilvl w:val="0"/>
          <w:numId w:val="8"/>
        </w:numPr>
        <w:ind w:firstLineChars="0"/>
      </w:pPr>
      <w:r>
        <w:rPr>
          <w:rFonts w:hint="eastAsia"/>
        </w:rPr>
        <w:t>随机获取一批数据：从数据集中按给定数量随机获取一批数据。</w:t>
      </w:r>
    </w:p>
    <w:p w14:paraId="45E25404" w14:textId="5DECA738" w:rsidR="00CC03F7" w:rsidRDefault="00CC03F7" w:rsidP="00CC03F7">
      <w:pPr>
        <w:pStyle w:val="a4"/>
        <w:numPr>
          <w:ilvl w:val="0"/>
          <w:numId w:val="8"/>
        </w:numPr>
        <w:ind w:firstLineChars="0"/>
      </w:pPr>
      <w:r>
        <w:rPr>
          <w:rFonts w:hint="eastAsia"/>
        </w:rPr>
        <w:t>获取所有数据：获取所有数据</w:t>
      </w:r>
    </w:p>
    <w:p w14:paraId="5AD7EB6E" w14:textId="39B4D3AE" w:rsidR="00CC03F7" w:rsidRDefault="00CC03F7" w:rsidP="00CC03F7">
      <w:pPr>
        <w:pStyle w:val="a4"/>
        <w:numPr>
          <w:ilvl w:val="0"/>
          <w:numId w:val="8"/>
        </w:numPr>
        <w:ind w:firstLineChars="0"/>
      </w:pPr>
      <w:r>
        <w:rPr>
          <w:rFonts w:hint="eastAsia"/>
        </w:rPr>
        <w:t>划分：按照一定的比例，返回两个数据集对象，其中两个数据集对象中的数据是按照给定比例对原数据集划分得来的。</w:t>
      </w:r>
    </w:p>
    <w:p w14:paraId="69299493" w14:textId="6820E722" w:rsidR="00CC03F7" w:rsidRPr="00CC03F7" w:rsidRDefault="00CC03F7" w:rsidP="00CC03F7">
      <w:pPr>
        <w:rPr>
          <w:rFonts w:hint="eastAsia"/>
        </w:rPr>
      </w:pPr>
      <w:r>
        <w:object w:dxaOrig="3733" w:dyaOrig="2041" w14:anchorId="3A8A5663">
          <v:shape id="_x0000_i1085" type="#_x0000_t75" style="width:186.7pt;height:102pt" o:ole="">
            <v:imagedata r:id="rId28" o:title=""/>
          </v:shape>
          <o:OLEObject Type="Embed" ProgID="Visio.Drawing.15" ShapeID="_x0000_i1085" DrawAspect="Content" ObjectID="_1666377723" r:id="rId29"/>
        </w:object>
      </w:r>
    </w:p>
    <w:p w14:paraId="51AC1352" w14:textId="126D61C3" w:rsidR="00CC03F7" w:rsidRDefault="00CC03F7" w:rsidP="00CC03F7">
      <w:r>
        <w:rPr>
          <w:rFonts w:hint="eastAsia"/>
        </w:rPr>
        <w:t>类名：</w:t>
      </w:r>
      <w:r>
        <w:rPr>
          <w:rFonts w:hint="eastAsia"/>
        </w:rPr>
        <w:t>带标注的图片数据</w:t>
      </w:r>
    </w:p>
    <w:p w14:paraId="516E0F93" w14:textId="48713E15" w:rsidR="00CC03F7" w:rsidRDefault="00CC03F7" w:rsidP="00CC03F7">
      <w:r>
        <w:rPr>
          <w:rFonts w:hint="eastAsia"/>
        </w:rPr>
        <w:t>说明：用于表示</w:t>
      </w:r>
      <w:r>
        <w:rPr>
          <w:rFonts w:hint="eastAsia"/>
        </w:rPr>
        <w:t>一张图片数据及其标记</w:t>
      </w:r>
    </w:p>
    <w:p w14:paraId="06584BA1" w14:textId="15C4B8AE" w:rsidR="00CC03F7" w:rsidRDefault="00CC03F7" w:rsidP="00CC03F7">
      <w:r>
        <w:rPr>
          <w:rFonts w:hint="eastAsia"/>
        </w:rPr>
        <w:t>属性说明：</w:t>
      </w:r>
    </w:p>
    <w:p w14:paraId="36ED9FE3" w14:textId="57DDE72C" w:rsidR="00CC03F7" w:rsidRDefault="00CC03F7" w:rsidP="00CC03F7">
      <w:pPr>
        <w:pStyle w:val="a4"/>
        <w:numPr>
          <w:ilvl w:val="0"/>
          <w:numId w:val="9"/>
        </w:numPr>
        <w:ind w:firstLineChars="0"/>
      </w:pPr>
      <w:r>
        <w:rPr>
          <w:rFonts w:hint="eastAsia"/>
        </w:rPr>
        <w:t>图片数据：图片的文件路径，用于表示图片。</w:t>
      </w:r>
    </w:p>
    <w:p w14:paraId="76FA6A62" w14:textId="0E655DFF" w:rsidR="00CC03F7" w:rsidRDefault="00CC03F7" w:rsidP="00CC03F7">
      <w:pPr>
        <w:pStyle w:val="a4"/>
        <w:numPr>
          <w:ilvl w:val="0"/>
          <w:numId w:val="9"/>
        </w:numPr>
        <w:ind w:firstLineChars="0"/>
        <w:rPr>
          <w:rFonts w:hint="eastAsia"/>
        </w:rPr>
      </w:pPr>
      <w:r>
        <w:rPr>
          <w:rFonts w:hint="eastAsia"/>
        </w:rPr>
        <w:t>图片标记：图片的4个分类标记。</w:t>
      </w:r>
    </w:p>
    <w:p w14:paraId="5FE392FB" w14:textId="0FBF45E7" w:rsidR="00CC03F7" w:rsidRDefault="00CC03F7" w:rsidP="00CC03F7">
      <w:r>
        <w:rPr>
          <w:rFonts w:hint="eastAsia"/>
        </w:rPr>
        <w:t>方法说明：</w:t>
      </w:r>
    </w:p>
    <w:p w14:paraId="37E96923" w14:textId="1733768E" w:rsidR="00CC03F7" w:rsidRDefault="00CC03F7" w:rsidP="00CC03F7">
      <w:pPr>
        <w:pStyle w:val="a4"/>
        <w:numPr>
          <w:ilvl w:val="0"/>
          <w:numId w:val="10"/>
        </w:numPr>
        <w:ind w:firstLineChars="0"/>
      </w:pPr>
      <w:r>
        <w:rPr>
          <w:rFonts w:hint="eastAsia"/>
        </w:rPr>
        <w:t>读取数据：从文件中读图片数据。</w:t>
      </w:r>
    </w:p>
    <w:p w14:paraId="260C20FA" w14:textId="620C32A9" w:rsidR="00CC03F7" w:rsidRDefault="00CC03F7" w:rsidP="00CC03F7">
      <w:pPr>
        <w:pStyle w:val="a4"/>
        <w:numPr>
          <w:ilvl w:val="0"/>
          <w:numId w:val="10"/>
        </w:numPr>
        <w:ind w:firstLineChars="0"/>
      </w:pPr>
      <w:r>
        <w:rPr>
          <w:rFonts w:hint="eastAsia"/>
        </w:rPr>
        <w:t>获取图片数据：获取图片数据。</w:t>
      </w:r>
    </w:p>
    <w:p w14:paraId="09005FB4" w14:textId="21E47FF1" w:rsidR="00CC03F7" w:rsidRPr="00CC03F7" w:rsidRDefault="00CC03F7" w:rsidP="00CC03F7">
      <w:pPr>
        <w:pStyle w:val="a4"/>
        <w:numPr>
          <w:ilvl w:val="0"/>
          <w:numId w:val="10"/>
        </w:numPr>
        <w:ind w:firstLineChars="0"/>
        <w:rPr>
          <w:rFonts w:hint="eastAsia"/>
        </w:rPr>
      </w:pPr>
      <w:r>
        <w:rPr>
          <w:rFonts w:hint="eastAsia"/>
        </w:rPr>
        <w:t>获取图片标注：获取图片标注。</w:t>
      </w:r>
    </w:p>
    <w:p w14:paraId="50103D6E" w14:textId="5D8F6EE6" w:rsidR="00D7360B" w:rsidRDefault="006D16C2">
      <w:r>
        <w:object w:dxaOrig="13033" w:dyaOrig="14437" w14:anchorId="143C92E1">
          <v:shape id="_x0000_i1101" type="#_x0000_t75" style="width:415.05pt;height:459.9pt" o:ole="">
            <v:imagedata r:id="rId30" o:title=""/>
          </v:shape>
          <o:OLEObject Type="Embed" ProgID="Visio.Drawing.15" ShapeID="_x0000_i1101" DrawAspect="Content" ObjectID="_1666377724" r:id="rId31"/>
        </w:object>
      </w:r>
    </w:p>
    <w:p w14:paraId="34FCF450" w14:textId="31145715" w:rsidR="0091267E" w:rsidRDefault="0091267E">
      <w:r>
        <w:object w:dxaOrig="3733" w:dyaOrig="1320" w14:anchorId="360EA80B">
          <v:shape id="_x0000_i1087" type="#_x0000_t75" style="width:186.7pt;height:66pt" o:ole="">
            <v:imagedata r:id="rId32" o:title=""/>
          </v:shape>
          <o:OLEObject Type="Embed" ProgID="Visio.Drawing.15" ShapeID="_x0000_i1087" DrawAspect="Content" ObjectID="_1666377725" r:id="rId33"/>
        </w:object>
      </w:r>
    </w:p>
    <w:p w14:paraId="745D7B4B" w14:textId="4040DD9A" w:rsidR="0091267E" w:rsidRDefault="003D759E">
      <w:r>
        <w:object w:dxaOrig="3733" w:dyaOrig="2509" w14:anchorId="4002A355">
          <v:shape id="_x0000_i1093" type="#_x0000_t75" style="width:186.7pt;height:125.3pt" o:ole="">
            <v:imagedata r:id="rId34" o:title=""/>
          </v:shape>
          <o:OLEObject Type="Embed" ProgID="Visio.Drawing.15" ShapeID="_x0000_i1093" DrawAspect="Content" ObjectID="_1666377726" r:id="rId35"/>
        </w:object>
      </w:r>
    </w:p>
    <w:p w14:paraId="7A0D5035" w14:textId="51A5BA68" w:rsidR="003D759E" w:rsidRDefault="003D759E" w:rsidP="003D759E">
      <w:r>
        <w:rPr>
          <w:rFonts w:hint="eastAsia"/>
        </w:rPr>
        <w:lastRenderedPageBreak/>
        <w:t>类名：</w:t>
      </w:r>
      <w:r>
        <w:rPr>
          <w:rFonts w:hint="eastAsia"/>
        </w:rPr>
        <w:t>模型管理员</w:t>
      </w:r>
    </w:p>
    <w:p w14:paraId="6BCB07AC" w14:textId="3F3A24A5" w:rsidR="003D759E" w:rsidRDefault="003D759E" w:rsidP="003D759E">
      <w:r>
        <w:rPr>
          <w:rFonts w:hint="eastAsia"/>
        </w:rPr>
        <w:t>说明：用于表示</w:t>
      </w:r>
      <w:r>
        <w:rPr>
          <w:rFonts w:hint="eastAsia"/>
        </w:rPr>
        <w:t>管理员的能够进行的操作</w:t>
      </w:r>
    </w:p>
    <w:p w14:paraId="66F24C97" w14:textId="77777777" w:rsidR="003D759E" w:rsidRDefault="003D759E" w:rsidP="003D759E">
      <w:r>
        <w:rPr>
          <w:rFonts w:hint="eastAsia"/>
        </w:rPr>
        <w:t>属性说明：</w:t>
      </w:r>
    </w:p>
    <w:p w14:paraId="79D78A13" w14:textId="0A4AE606" w:rsidR="003D759E" w:rsidRDefault="003D759E" w:rsidP="003D759E">
      <w:r>
        <w:rPr>
          <w:rFonts w:hint="eastAsia"/>
        </w:rPr>
        <w:t>无</w:t>
      </w:r>
    </w:p>
    <w:p w14:paraId="4ACB704A" w14:textId="1382421A" w:rsidR="003D759E" w:rsidRDefault="003D759E" w:rsidP="003D759E">
      <w:r>
        <w:rPr>
          <w:rFonts w:hint="eastAsia"/>
        </w:rPr>
        <w:t>方法说明：</w:t>
      </w:r>
    </w:p>
    <w:p w14:paraId="072E9B2B" w14:textId="23272A9E" w:rsidR="003D759E" w:rsidRDefault="003D759E" w:rsidP="003D759E">
      <w:pPr>
        <w:pStyle w:val="a4"/>
        <w:numPr>
          <w:ilvl w:val="0"/>
          <w:numId w:val="11"/>
        </w:numPr>
        <w:ind w:firstLineChars="0"/>
      </w:pPr>
      <w:r>
        <w:rPr>
          <w:rFonts w:hint="eastAsia"/>
        </w:rPr>
        <w:t>数据集上传：数据集上传到数据库。</w:t>
      </w:r>
    </w:p>
    <w:p w14:paraId="2B60298F" w14:textId="6BB4772F" w:rsidR="003D759E" w:rsidRDefault="003D759E" w:rsidP="003D759E">
      <w:pPr>
        <w:pStyle w:val="a4"/>
        <w:numPr>
          <w:ilvl w:val="0"/>
          <w:numId w:val="11"/>
        </w:numPr>
        <w:ind w:firstLineChars="0"/>
      </w:pPr>
      <w:r>
        <w:rPr>
          <w:rFonts w:hint="eastAsia"/>
        </w:rPr>
        <w:t>数据集查看：查看数据库中所有数据集。</w:t>
      </w:r>
    </w:p>
    <w:p w14:paraId="054D3592" w14:textId="64E0E95A" w:rsidR="003D759E" w:rsidRDefault="003D759E" w:rsidP="003D759E">
      <w:pPr>
        <w:pStyle w:val="a4"/>
        <w:numPr>
          <w:ilvl w:val="0"/>
          <w:numId w:val="11"/>
        </w:numPr>
        <w:ind w:firstLineChars="0"/>
      </w:pPr>
      <w:r>
        <w:rPr>
          <w:rFonts w:hint="eastAsia"/>
        </w:rPr>
        <w:t>选择训练数据集：从查看的数据集中选择一个用于训练。</w:t>
      </w:r>
    </w:p>
    <w:p w14:paraId="23651024" w14:textId="3B82DE83" w:rsidR="003D759E" w:rsidRDefault="003D759E" w:rsidP="003D759E">
      <w:pPr>
        <w:pStyle w:val="a4"/>
        <w:numPr>
          <w:ilvl w:val="0"/>
          <w:numId w:val="11"/>
        </w:numPr>
        <w:ind w:firstLineChars="0"/>
      </w:pPr>
      <w:r>
        <w:rPr>
          <w:rFonts w:hint="eastAsia"/>
        </w:rPr>
        <w:t>设置模型超参数：设置模型训练时的超参数（学习率，网络深度）。</w:t>
      </w:r>
    </w:p>
    <w:p w14:paraId="5DCF2EBF" w14:textId="069A161A" w:rsidR="003D759E" w:rsidRDefault="003D759E" w:rsidP="003D759E">
      <w:pPr>
        <w:pStyle w:val="a4"/>
        <w:numPr>
          <w:ilvl w:val="0"/>
          <w:numId w:val="11"/>
        </w:numPr>
        <w:ind w:firstLineChars="0"/>
      </w:pPr>
      <w:r>
        <w:rPr>
          <w:rFonts w:hint="eastAsia"/>
        </w:rPr>
        <w:t>训练模型：训练模型，得到训练好的模型。</w:t>
      </w:r>
    </w:p>
    <w:p w14:paraId="15D33EEA" w14:textId="64216408" w:rsidR="006D16C2" w:rsidRDefault="006D16C2" w:rsidP="006D16C2">
      <w:pPr>
        <w:pStyle w:val="a4"/>
        <w:ind w:left="360" w:firstLineChars="0" w:firstLine="0"/>
      </w:pPr>
    </w:p>
    <w:p w14:paraId="70077C9E" w14:textId="77777777" w:rsidR="006D16C2" w:rsidRDefault="006D16C2" w:rsidP="006D16C2">
      <w:pPr>
        <w:pStyle w:val="a4"/>
        <w:ind w:left="360" w:firstLineChars="0" w:firstLine="0"/>
        <w:rPr>
          <w:rFonts w:hint="eastAsia"/>
        </w:rPr>
      </w:pPr>
    </w:p>
    <w:p w14:paraId="0794FF28" w14:textId="69D95EF0" w:rsidR="003D759E" w:rsidRDefault="006D16C2">
      <w:r>
        <w:rPr>
          <w:rFonts w:hint="eastAsia"/>
        </w:rPr>
        <w:t>部分业务顺序图</w:t>
      </w:r>
    </w:p>
    <w:p w14:paraId="531BFE38" w14:textId="059012DE" w:rsidR="006D16C2" w:rsidRPr="003D759E" w:rsidRDefault="006D16C2" w:rsidP="006D16C2">
      <w:pPr>
        <w:pStyle w:val="a4"/>
        <w:numPr>
          <w:ilvl w:val="0"/>
          <w:numId w:val="12"/>
        </w:numPr>
        <w:ind w:firstLineChars="0"/>
        <w:rPr>
          <w:rFonts w:hint="eastAsia"/>
        </w:rPr>
      </w:pPr>
      <w:r>
        <w:rPr>
          <w:rFonts w:hint="eastAsia"/>
        </w:rPr>
        <w:t>数据集上传</w:t>
      </w:r>
    </w:p>
    <w:p w14:paraId="375C7DEE" w14:textId="68E141EB" w:rsidR="006D16C2" w:rsidRDefault="006D16C2">
      <w:r>
        <w:object w:dxaOrig="6444" w:dyaOrig="6217" w14:anchorId="779FE477">
          <v:shape id="_x0000_i1103" type="#_x0000_t75" style="width:322.25pt;height:310.95pt" o:ole="">
            <v:imagedata r:id="rId36" o:title=""/>
          </v:shape>
          <o:OLEObject Type="Embed" ProgID="Visio.Drawing.15" ShapeID="_x0000_i1103" DrawAspect="Content" ObjectID="_1666377727" r:id="rId37"/>
        </w:object>
      </w:r>
    </w:p>
    <w:p w14:paraId="24AAB734" w14:textId="77777777" w:rsidR="006D16C2" w:rsidRDefault="006D16C2">
      <w:pPr>
        <w:widowControl/>
        <w:jc w:val="left"/>
      </w:pPr>
      <w:r>
        <w:br w:type="page"/>
      </w:r>
    </w:p>
    <w:p w14:paraId="75C38564" w14:textId="12470C9C" w:rsidR="003D759E" w:rsidRDefault="006D16C2" w:rsidP="006D16C2">
      <w:pPr>
        <w:pStyle w:val="a4"/>
        <w:numPr>
          <w:ilvl w:val="0"/>
          <w:numId w:val="12"/>
        </w:numPr>
        <w:ind w:firstLineChars="0"/>
      </w:pPr>
      <w:r>
        <w:rPr>
          <w:rFonts w:hint="eastAsia"/>
        </w:rPr>
        <w:lastRenderedPageBreak/>
        <w:t>模型训练</w:t>
      </w:r>
    </w:p>
    <w:p w14:paraId="12D5DE79" w14:textId="77777777" w:rsidR="006D16C2" w:rsidRDefault="006D16C2">
      <w:r>
        <w:object w:dxaOrig="5173" w:dyaOrig="6217" w14:anchorId="0D8DBC7D">
          <v:shape id="_x0000_i1105" type="#_x0000_t75" style="width:258.7pt;height:310.95pt" o:ole="">
            <v:imagedata r:id="rId38" o:title=""/>
          </v:shape>
          <o:OLEObject Type="Embed" ProgID="Visio.Drawing.15" ShapeID="_x0000_i1105" DrawAspect="Content" ObjectID="_1666377728" r:id="rId39"/>
        </w:object>
      </w:r>
      <w:r w:rsidRPr="006D16C2">
        <w:t xml:space="preserve"> </w:t>
      </w:r>
    </w:p>
    <w:p w14:paraId="0C72B2E0" w14:textId="47154E2E" w:rsidR="006D16C2" w:rsidRDefault="006D16C2" w:rsidP="006D16C2">
      <w:pPr>
        <w:pStyle w:val="a4"/>
        <w:numPr>
          <w:ilvl w:val="0"/>
          <w:numId w:val="12"/>
        </w:numPr>
        <w:ind w:firstLineChars="0"/>
      </w:pPr>
      <w:r>
        <w:rPr>
          <w:rFonts w:hint="eastAsia"/>
        </w:rPr>
        <w:t>模型推理</w:t>
      </w:r>
    </w:p>
    <w:p w14:paraId="1324AB5F" w14:textId="0359E3AF" w:rsidR="006D16C2" w:rsidRDefault="004C7393" w:rsidP="006D16C2">
      <w:pPr>
        <w:pStyle w:val="a4"/>
        <w:ind w:left="360" w:firstLineChars="0" w:firstLine="0"/>
        <w:rPr>
          <w:rFonts w:hint="eastAsia"/>
        </w:rPr>
      </w:pPr>
      <w:r>
        <w:object w:dxaOrig="5424" w:dyaOrig="6217" w14:anchorId="0EE85D8F">
          <v:shape id="_x0000_i1112" type="#_x0000_t75" style="width:271.05pt;height:310.95pt" o:ole="">
            <v:imagedata r:id="rId40" o:title=""/>
          </v:shape>
          <o:OLEObject Type="Embed" ProgID="Visio.Drawing.15" ShapeID="_x0000_i1112" DrawAspect="Content" ObjectID="_1666377729" r:id="rId41"/>
        </w:object>
      </w:r>
    </w:p>
    <w:sectPr w:rsidR="006D16C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6783"/>
    <w:multiLevelType w:val="hybridMultilevel"/>
    <w:tmpl w:val="FCB66846"/>
    <w:lvl w:ilvl="0" w:tplc="BCA6BA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A0A17FB"/>
    <w:multiLevelType w:val="hybridMultilevel"/>
    <w:tmpl w:val="9D7C176C"/>
    <w:lvl w:ilvl="0" w:tplc="790054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C25EAA"/>
    <w:multiLevelType w:val="hybridMultilevel"/>
    <w:tmpl w:val="70BEB2D4"/>
    <w:lvl w:ilvl="0" w:tplc="6108EA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4C6694"/>
    <w:multiLevelType w:val="hybridMultilevel"/>
    <w:tmpl w:val="402E78FA"/>
    <w:lvl w:ilvl="0" w:tplc="44EA13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09A3A63"/>
    <w:multiLevelType w:val="hybridMultilevel"/>
    <w:tmpl w:val="2264BA56"/>
    <w:lvl w:ilvl="0" w:tplc="6A7475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3AD25AE"/>
    <w:multiLevelType w:val="hybridMultilevel"/>
    <w:tmpl w:val="F5B4BC00"/>
    <w:lvl w:ilvl="0" w:tplc="5E6E37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488127E"/>
    <w:multiLevelType w:val="hybridMultilevel"/>
    <w:tmpl w:val="8CCE66DA"/>
    <w:lvl w:ilvl="0" w:tplc="01C09D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9E47CB1"/>
    <w:multiLevelType w:val="hybridMultilevel"/>
    <w:tmpl w:val="F9D88886"/>
    <w:lvl w:ilvl="0" w:tplc="B352DA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A791BB6"/>
    <w:multiLevelType w:val="hybridMultilevel"/>
    <w:tmpl w:val="C238871A"/>
    <w:lvl w:ilvl="0" w:tplc="E67817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BB90B14"/>
    <w:multiLevelType w:val="hybridMultilevel"/>
    <w:tmpl w:val="0DFA7F60"/>
    <w:lvl w:ilvl="0" w:tplc="E15C11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6BB47B4"/>
    <w:multiLevelType w:val="hybridMultilevel"/>
    <w:tmpl w:val="E31E9C56"/>
    <w:lvl w:ilvl="0" w:tplc="B27CE1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EC818FD"/>
    <w:multiLevelType w:val="hybridMultilevel"/>
    <w:tmpl w:val="BF887810"/>
    <w:lvl w:ilvl="0" w:tplc="CEA62C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3"/>
  </w:num>
  <w:num w:numId="3">
    <w:abstractNumId w:val="8"/>
  </w:num>
  <w:num w:numId="4">
    <w:abstractNumId w:val="9"/>
  </w:num>
  <w:num w:numId="5">
    <w:abstractNumId w:val="11"/>
  </w:num>
  <w:num w:numId="6">
    <w:abstractNumId w:val="6"/>
  </w:num>
  <w:num w:numId="7">
    <w:abstractNumId w:val="2"/>
  </w:num>
  <w:num w:numId="8">
    <w:abstractNumId w:val="5"/>
  </w:num>
  <w:num w:numId="9">
    <w:abstractNumId w:val="7"/>
  </w:num>
  <w:num w:numId="10">
    <w:abstractNumId w:val="0"/>
  </w:num>
  <w:num w:numId="11">
    <w:abstractNumId w:val="4"/>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44D7"/>
    <w:rsid w:val="00040E03"/>
    <w:rsid w:val="001671A1"/>
    <w:rsid w:val="001710A1"/>
    <w:rsid w:val="001E0F1B"/>
    <w:rsid w:val="002459D4"/>
    <w:rsid w:val="002C4E7A"/>
    <w:rsid w:val="003247D2"/>
    <w:rsid w:val="003D759E"/>
    <w:rsid w:val="00420ADA"/>
    <w:rsid w:val="00454F29"/>
    <w:rsid w:val="004C7393"/>
    <w:rsid w:val="004E3059"/>
    <w:rsid w:val="004E6AAF"/>
    <w:rsid w:val="00532AE2"/>
    <w:rsid w:val="00585017"/>
    <w:rsid w:val="006D16C2"/>
    <w:rsid w:val="007E6953"/>
    <w:rsid w:val="0091267E"/>
    <w:rsid w:val="00A52DA7"/>
    <w:rsid w:val="00C4587A"/>
    <w:rsid w:val="00CC03F7"/>
    <w:rsid w:val="00D344D7"/>
    <w:rsid w:val="00D7360B"/>
    <w:rsid w:val="00E9104B"/>
    <w:rsid w:val="00EC61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BD6C64"/>
  <w15:chartTrackingRefBased/>
  <w15:docId w15:val="{2533DF8A-8D43-46C4-9D74-FF6477A263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3247D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D7360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3.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package" Target="embeddings/Microsoft_Visio_Drawing16.vsdx"/><Relationship Id="rId3" Type="http://schemas.openxmlformats.org/officeDocument/2006/relationships/settings" Target="settings.xml"/><Relationship Id="rId21" Type="http://schemas.openxmlformats.org/officeDocument/2006/relationships/package" Target="embeddings/Microsoft_Visio_Drawing7.vsdx"/><Relationship Id="rId34" Type="http://schemas.openxmlformats.org/officeDocument/2006/relationships/image" Target="media/image16.emf"/><Relationship Id="rId42" Type="http://schemas.openxmlformats.org/officeDocument/2006/relationships/fontTable" Target="fontTable.xml"/><Relationship Id="rId7" Type="http://schemas.openxmlformats.org/officeDocument/2006/relationships/package" Target="embeddings/Microsoft_Visio_Drawing.vsdx"/><Relationship Id="rId12" Type="http://schemas.openxmlformats.org/officeDocument/2006/relationships/image" Target="media/image5.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8.emf"/><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11.vsdx"/><Relationship Id="rId41" Type="http://schemas.openxmlformats.org/officeDocument/2006/relationships/package" Target="embeddings/Microsoft_Visio_Drawing17.vsdx"/><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Drawing2.vsdx"/><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Microsoft_Visio_Drawing15.vsdx"/><Relationship Id="rId40" Type="http://schemas.openxmlformats.org/officeDocument/2006/relationships/image" Target="media/image19.emf"/><Relationship Id="rId5" Type="http://schemas.openxmlformats.org/officeDocument/2006/relationships/image" Target="media/image1.png"/><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image" Target="media/image4.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10.vsdx"/><Relationship Id="rId30" Type="http://schemas.openxmlformats.org/officeDocument/2006/relationships/image" Target="media/image14.emf"/><Relationship Id="rId35" Type="http://schemas.openxmlformats.org/officeDocument/2006/relationships/package" Target="embeddings/Microsoft_Visio_Drawing14.vsdx"/><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6</TotalTime>
  <Pages>8</Pages>
  <Words>304</Words>
  <Characters>1733</Characters>
  <Application>Microsoft Office Word</Application>
  <DocSecurity>0</DocSecurity>
  <Lines>14</Lines>
  <Paragraphs>4</Paragraphs>
  <ScaleCrop>false</ScaleCrop>
  <Company/>
  <LinksUpToDate>false</LinksUpToDate>
  <CharactersWithSpaces>2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 弈帆</dc:creator>
  <cp:keywords/>
  <dc:description/>
  <cp:lastModifiedBy>周 弈帆</cp:lastModifiedBy>
  <cp:revision>18</cp:revision>
  <dcterms:created xsi:type="dcterms:W3CDTF">2020-11-07T10:43:00Z</dcterms:created>
  <dcterms:modified xsi:type="dcterms:W3CDTF">2020-11-08T13:52:00Z</dcterms:modified>
</cp:coreProperties>
</file>